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3DEE5EE" w14:textId="77777777" w:rsidR="005B6647" w:rsidRPr="00D90418" w:rsidRDefault="00CC04E7" w:rsidP="00D90418">
      <w:pPr>
        <w:spacing w:after="120"/>
        <w:jc w:val="center"/>
        <w:rPr>
          <w:b/>
          <w:sz w:val="36"/>
        </w:rPr>
      </w:pPr>
      <w:r w:rsidRPr="00D90418">
        <w:rPr>
          <w:b/>
          <w:sz w:val="36"/>
        </w:rPr>
        <w:t>Lab 2: Seven-Segment Display Decoder</w:t>
      </w:r>
    </w:p>
    <w:p w14:paraId="7927BDC4" w14:textId="4365EAF3" w:rsidR="00CC04E7" w:rsidRPr="00D90418" w:rsidRDefault="00CC04E7">
      <w:pPr>
        <w:rPr>
          <w:b/>
          <w:sz w:val="28"/>
        </w:rPr>
      </w:pPr>
      <w:r w:rsidRPr="00D90418">
        <w:rPr>
          <w:b/>
          <w:sz w:val="28"/>
        </w:rPr>
        <w:t>Author</w:t>
      </w:r>
      <w:r w:rsidR="00AD38F1" w:rsidRPr="00D90418">
        <w:rPr>
          <w:b/>
          <w:sz w:val="28"/>
        </w:rPr>
        <w:t>s</w:t>
      </w:r>
      <w:r w:rsidRPr="00D90418">
        <w:rPr>
          <w:b/>
          <w:sz w:val="28"/>
        </w:rPr>
        <w:t>:</w:t>
      </w:r>
    </w:p>
    <w:p w14:paraId="04A7EE09" w14:textId="77777777" w:rsidR="00CC04E7" w:rsidRPr="00D90418" w:rsidRDefault="00CC04E7">
      <w:pPr>
        <w:rPr>
          <w:b/>
          <w:sz w:val="28"/>
        </w:rPr>
      </w:pPr>
      <w:r w:rsidRPr="00D90418">
        <w:rPr>
          <w:b/>
          <w:sz w:val="28"/>
        </w:rPr>
        <w:t>Documentation:</w:t>
      </w:r>
    </w:p>
    <w:p w14:paraId="39637D0D" w14:textId="47716A15" w:rsidR="00CC04E7" w:rsidRPr="00925DCB" w:rsidRDefault="00CC04E7">
      <w:pPr>
        <w:rPr>
          <w:b/>
        </w:rPr>
      </w:pPr>
      <w:r w:rsidRPr="00D90418">
        <w:rPr>
          <w:b/>
          <w:sz w:val="28"/>
        </w:rPr>
        <w:t>Purpose:</w:t>
      </w:r>
      <w:r w:rsidR="00AD38F1" w:rsidRPr="00D90418">
        <w:rPr>
          <w:b/>
          <w:sz w:val="28"/>
        </w:rPr>
        <w:t xml:space="preserve"> </w:t>
      </w:r>
      <w:r w:rsidR="00AD38F1" w:rsidRPr="00AD38F1">
        <w:t>The purpose of this lab is to write, test and implement a seven-segment display decoder on the Basys3 development board.  The decoder will take a four bit input value using SW3, SW2, SW1, and SW0.  The right most display of the seven-segment displays will be activated by pressing BTNC.  When activated, the display will show the hexadecimal value represented by the four switches.</w:t>
      </w:r>
    </w:p>
    <w:p w14:paraId="2CCE40E7" w14:textId="4D9BB818" w:rsidR="00AD38F1" w:rsidRPr="00AD38F1" w:rsidRDefault="00CC04E7" w:rsidP="00AD38F1">
      <w:pPr>
        <w:rPr>
          <w:b/>
        </w:rPr>
      </w:pPr>
      <w:r w:rsidRPr="00D90418">
        <w:rPr>
          <w:b/>
          <w:sz w:val="28"/>
        </w:rPr>
        <w:t>Prelab:</w:t>
      </w:r>
      <w:r w:rsidR="00AD38F1" w:rsidRPr="00D90418">
        <w:rPr>
          <w:b/>
          <w:sz w:val="28"/>
        </w:rPr>
        <w:t xml:space="preserve">  </w:t>
      </w:r>
      <w:r w:rsidR="00AD38F1" w:rsidRPr="00AD38F1">
        <w:t>The first step in our design was to determine the Boolean logic needed to appropriately activate each of the seven segments.  This was done according to the following diagram.</w:t>
      </w:r>
    </w:p>
    <w:p w14:paraId="04D74BD7" w14:textId="39EDB94A" w:rsidR="00AD38F1" w:rsidRDefault="00D90418" w:rsidP="00AD38F1">
      <w:pPr>
        <w:keepNext/>
        <w:spacing w:after="0"/>
        <w:jc w:val="center"/>
      </w:pPr>
      <w:r>
        <w:object w:dxaOrig="1760" w:dyaOrig="2035" w14:anchorId="03D311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4pt;height:90.5pt" o:ole="">
            <v:imagedata r:id="rId6" o:title=""/>
          </v:shape>
          <o:OLEObject Type="Embed" ProgID="Visio.Drawing.11" ShapeID="_x0000_i1025" DrawAspect="Content" ObjectID="_1674555253" r:id="rId7"/>
        </w:object>
      </w:r>
    </w:p>
    <w:p w14:paraId="310623DC" w14:textId="035A2B88" w:rsidR="00AD38F1" w:rsidRPr="00AD38F1" w:rsidRDefault="00D90418" w:rsidP="00AD38F1">
      <w:pPr>
        <w:keepNext/>
        <w:spacing w:after="0"/>
        <w:jc w:val="center"/>
      </w:pPr>
      <w:r>
        <w:object w:dxaOrig="9875" w:dyaOrig="1140" w14:anchorId="534478B3">
          <v:shape id="_x0000_i1026" type="#_x0000_t75" style="width:391.2pt;height:45.05pt" o:ole="">
            <v:imagedata r:id="rId8" o:title=""/>
          </v:shape>
          <o:OLEObject Type="Embed" ProgID="Visio.Drawing.11" ShapeID="_x0000_i1026" DrawAspect="Content" ObjectID="_1674555254" r:id="rId9"/>
        </w:object>
      </w:r>
    </w:p>
    <w:p w14:paraId="72ACF05D" w14:textId="7120E77F" w:rsidR="00AD38F1" w:rsidRDefault="00AD38F1">
      <w:r w:rsidRPr="00AD38F1">
        <w:t>Each of the possible letters was evaluated to determine how the individual segments would be affected.  The results were compiled in Table 1 below.</w:t>
      </w:r>
      <w:r w:rsidR="00A2387F">
        <w:t xml:space="preserve">  The hex column is to make the test bench validation easier.</w:t>
      </w:r>
    </w:p>
    <w:tbl>
      <w:tblPr>
        <w:tblStyle w:val="LightList-Accent1"/>
        <w:tblW w:w="9858" w:type="dxa"/>
        <w:jc w:val="center"/>
        <w:tblLayout w:type="fixed"/>
        <w:tblLook w:val="00A0" w:firstRow="1" w:lastRow="0" w:firstColumn="1" w:lastColumn="0" w:noHBand="0" w:noVBand="0"/>
      </w:tblPr>
      <w:tblGrid>
        <w:gridCol w:w="1552"/>
        <w:gridCol w:w="656"/>
        <w:gridCol w:w="657"/>
        <w:gridCol w:w="656"/>
        <w:gridCol w:w="657"/>
        <w:gridCol w:w="656"/>
        <w:gridCol w:w="657"/>
        <w:gridCol w:w="656"/>
        <w:gridCol w:w="657"/>
        <w:gridCol w:w="658"/>
        <w:gridCol w:w="658"/>
        <w:gridCol w:w="658"/>
        <w:gridCol w:w="1080"/>
      </w:tblGrid>
      <w:tr w:rsidR="00AD38F1" w14:paraId="3D503EDF" w14:textId="77777777" w:rsidTr="00C92E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vMerge w:val="restart"/>
          </w:tcPr>
          <w:p w14:paraId="28CC1CD0" w14:textId="77777777" w:rsidR="00AD38F1" w:rsidRDefault="00AD38F1" w:rsidP="00C92E50">
            <w:pPr>
              <w:ind w:right="-109"/>
              <w:jc w:val="center"/>
              <w:rPr>
                <w:b w:val="0"/>
                <w:color w:val="FFFFFF"/>
              </w:rPr>
            </w:pPr>
            <w:r>
              <w:rPr>
                <w:color w:val="FFFFFF"/>
              </w:rPr>
              <w:t>Hexadecimal Digi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26" w:type="dxa"/>
            <w:gridSpan w:val="4"/>
          </w:tcPr>
          <w:p w14:paraId="397A32FA" w14:textId="77777777" w:rsidR="00AD38F1" w:rsidRDefault="00AD38F1" w:rsidP="00C92E50">
            <w:pPr>
              <w:jc w:val="center"/>
              <w:rPr>
                <w:b w:val="0"/>
                <w:color w:val="FFFFFF"/>
              </w:rPr>
            </w:pPr>
            <w:r>
              <w:rPr>
                <w:color w:val="FFFFFF"/>
              </w:rPr>
              <w:t>Inputs</w:t>
            </w:r>
          </w:p>
        </w:tc>
        <w:tc>
          <w:tcPr>
            <w:tcW w:w="4600" w:type="dxa"/>
            <w:gridSpan w:val="7"/>
          </w:tcPr>
          <w:p w14:paraId="20026B60" w14:textId="77777777" w:rsidR="00AD38F1" w:rsidRDefault="00AD38F1" w:rsidP="00C92E5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color w:val="FFFFFF"/>
              </w:rPr>
              <w:t>Outputs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080" w:type="dxa"/>
            <w:vMerge w:val="restart"/>
          </w:tcPr>
          <w:p w14:paraId="17DE1174" w14:textId="77777777" w:rsidR="00AD38F1" w:rsidRDefault="00AD38F1" w:rsidP="00C92E50">
            <w:pPr>
              <w:jc w:val="center"/>
              <w:rPr>
                <w:b w:val="0"/>
                <w:color w:val="FFFFFF"/>
              </w:rPr>
            </w:pPr>
            <w:r>
              <w:rPr>
                <w:color w:val="FFFFFF"/>
              </w:rPr>
              <w:t>(in hex)</w:t>
            </w:r>
          </w:p>
        </w:tc>
      </w:tr>
      <w:tr w:rsidR="00AD38F1" w14:paraId="39F70BF8" w14:textId="77777777" w:rsidTr="00C92E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vMerge/>
          </w:tcPr>
          <w:p w14:paraId="4A88BF89" w14:textId="77777777" w:rsidR="00AD38F1" w:rsidRDefault="00AD38F1" w:rsidP="00C92E50">
            <w:pPr>
              <w:rPr>
                <w:b w:val="0"/>
                <w:color w:val="FFFFFF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5B9BD5" w:themeFill="accent1"/>
          </w:tcPr>
          <w:p w14:paraId="7B28D264" w14:textId="77777777" w:rsidR="00AD38F1" w:rsidRPr="00FF1AF0" w:rsidRDefault="00AD38F1" w:rsidP="00C92E50">
            <w:pPr>
              <w:jc w:val="center"/>
              <w:rPr>
                <w:b/>
                <w:bCs/>
                <w:color w:val="FFFFFF"/>
              </w:rPr>
            </w:pPr>
            <w:r w:rsidRPr="00FF1AF0">
              <w:rPr>
                <w:b/>
                <w:bCs/>
                <w:color w:val="FFFFFF"/>
              </w:rPr>
              <w:t>D3</w:t>
            </w:r>
          </w:p>
        </w:tc>
        <w:tc>
          <w:tcPr>
            <w:tcW w:w="657" w:type="dxa"/>
            <w:shd w:val="clear" w:color="auto" w:fill="5B9BD5" w:themeFill="accent1"/>
          </w:tcPr>
          <w:p w14:paraId="681C4E8C" w14:textId="77777777" w:rsidR="00AD38F1" w:rsidRPr="00FF1AF0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FFFFFF"/>
              </w:rPr>
            </w:pPr>
            <w:r w:rsidRPr="00FF1AF0">
              <w:rPr>
                <w:b/>
                <w:bCs/>
                <w:color w:val="FFFFFF"/>
              </w:rPr>
              <w:t>D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5B9BD5" w:themeFill="accent1"/>
          </w:tcPr>
          <w:p w14:paraId="20FE3364" w14:textId="77777777" w:rsidR="00AD38F1" w:rsidRPr="00FF1AF0" w:rsidRDefault="00AD38F1" w:rsidP="00C92E50">
            <w:pPr>
              <w:jc w:val="center"/>
              <w:rPr>
                <w:b/>
                <w:bCs/>
                <w:color w:val="FFFFFF"/>
              </w:rPr>
            </w:pPr>
            <w:r w:rsidRPr="00FF1AF0">
              <w:rPr>
                <w:b/>
                <w:bCs/>
                <w:color w:val="FFFFFF"/>
              </w:rPr>
              <w:t>D1</w:t>
            </w:r>
          </w:p>
        </w:tc>
        <w:tc>
          <w:tcPr>
            <w:tcW w:w="657" w:type="dxa"/>
            <w:shd w:val="clear" w:color="auto" w:fill="5B9BD5" w:themeFill="accent1"/>
          </w:tcPr>
          <w:p w14:paraId="530657B2" w14:textId="77777777" w:rsidR="00AD38F1" w:rsidRPr="00FF1AF0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FFFFFF"/>
              </w:rPr>
            </w:pPr>
            <w:r w:rsidRPr="00FF1AF0">
              <w:rPr>
                <w:b/>
                <w:bCs/>
                <w:color w:val="FFFFFF"/>
              </w:rPr>
              <w:t>D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5B9BD5" w:themeFill="accent1"/>
          </w:tcPr>
          <w:p w14:paraId="355F35BC" w14:textId="77777777" w:rsidR="00AD38F1" w:rsidRPr="00FF1AF0" w:rsidRDefault="00AD38F1" w:rsidP="00C92E50">
            <w:pPr>
              <w:jc w:val="center"/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Sg</w:t>
            </w:r>
          </w:p>
        </w:tc>
        <w:tc>
          <w:tcPr>
            <w:tcW w:w="657" w:type="dxa"/>
            <w:shd w:val="clear" w:color="auto" w:fill="5B9BD5" w:themeFill="accent1"/>
          </w:tcPr>
          <w:p w14:paraId="209D409F" w14:textId="77777777" w:rsidR="00AD38F1" w:rsidRPr="00FF1AF0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FFFFFF"/>
              </w:rPr>
            </w:pPr>
            <w:r w:rsidRPr="00FF1AF0">
              <w:rPr>
                <w:b/>
                <w:bCs/>
                <w:color w:val="FFFFFF"/>
              </w:rPr>
              <w:t>S</w:t>
            </w:r>
            <w:r>
              <w:rPr>
                <w:b/>
                <w:bCs/>
                <w:color w:val="FFFFFF"/>
              </w:rPr>
              <w:t>f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5B9BD5" w:themeFill="accent1"/>
          </w:tcPr>
          <w:p w14:paraId="4BC4C6A3" w14:textId="77777777" w:rsidR="00AD38F1" w:rsidRPr="00FF1AF0" w:rsidRDefault="00AD38F1" w:rsidP="00C92E50">
            <w:pPr>
              <w:jc w:val="center"/>
              <w:rPr>
                <w:b/>
                <w:bCs/>
                <w:color w:val="FFFFFF"/>
              </w:rPr>
            </w:pPr>
            <w:r w:rsidRPr="00FF1AF0">
              <w:rPr>
                <w:b/>
                <w:bCs/>
                <w:color w:val="FFFFFF"/>
              </w:rPr>
              <w:t>S</w:t>
            </w:r>
            <w:r>
              <w:rPr>
                <w:b/>
                <w:bCs/>
                <w:color w:val="FFFFFF"/>
              </w:rPr>
              <w:t>e</w:t>
            </w:r>
          </w:p>
        </w:tc>
        <w:tc>
          <w:tcPr>
            <w:tcW w:w="657" w:type="dxa"/>
            <w:shd w:val="clear" w:color="auto" w:fill="5B9BD5" w:themeFill="accent1"/>
          </w:tcPr>
          <w:p w14:paraId="570541DE" w14:textId="77777777" w:rsidR="00AD38F1" w:rsidRPr="00FF1AF0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FFFFFF"/>
              </w:rPr>
            </w:pPr>
            <w:r w:rsidRPr="00FF1AF0">
              <w:rPr>
                <w:b/>
                <w:bCs/>
                <w:color w:val="FFFFFF"/>
              </w:rPr>
              <w:t>Sd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5B9BD5" w:themeFill="accent1"/>
          </w:tcPr>
          <w:p w14:paraId="7FBCB5A4" w14:textId="77777777" w:rsidR="00AD38F1" w:rsidRPr="00FF1AF0" w:rsidRDefault="00AD38F1" w:rsidP="00C92E50">
            <w:pPr>
              <w:jc w:val="center"/>
              <w:rPr>
                <w:b/>
                <w:bCs/>
                <w:color w:val="FFFFFF"/>
              </w:rPr>
            </w:pPr>
            <w:r w:rsidRPr="00FF1AF0">
              <w:rPr>
                <w:b/>
                <w:bCs/>
                <w:color w:val="FFFFFF"/>
              </w:rPr>
              <w:t>S</w:t>
            </w:r>
            <w:r>
              <w:rPr>
                <w:b/>
                <w:bCs/>
                <w:color w:val="FFFFFF"/>
              </w:rPr>
              <w:t>c</w:t>
            </w:r>
          </w:p>
        </w:tc>
        <w:tc>
          <w:tcPr>
            <w:tcW w:w="658" w:type="dxa"/>
            <w:shd w:val="clear" w:color="auto" w:fill="5B9BD5" w:themeFill="accent1"/>
          </w:tcPr>
          <w:p w14:paraId="0591462C" w14:textId="77777777" w:rsidR="00AD38F1" w:rsidRPr="00FF1AF0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FFFFFF"/>
              </w:rPr>
            </w:pPr>
            <w:r w:rsidRPr="00FF1AF0">
              <w:rPr>
                <w:b/>
                <w:bCs/>
                <w:color w:val="FFFFFF"/>
              </w:rPr>
              <w:t>S</w:t>
            </w:r>
            <w:r>
              <w:rPr>
                <w:b/>
                <w:bCs/>
                <w:color w:val="FFFFFF"/>
              </w:rPr>
              <w:t>b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5B9BD5" w:themeFill="accent1"/>
          </w:tcPr>
          <w:p w14:paraId="313DC78C" w14:textId="77777777" w:rsidR="00AD38F1" w:rsidRPr="00FF1AF0" w:rsidRDefault="00AD38F1" w:rsidP="00C92E50">
            <w:pPr>
              <w:jc w:val="center"/>
              <w:rPr>
                <w:b/>
                <w:bCs/>
                <w:color w:val="FFFFFF"/>
              </w:rPr>
            </w:pPr>
            <w:r w:rsidRPr="00FF1AF0">
              <w:rPr>
                <w:b/>
                <w:bCs/>
                <w:color w:val="FFFFFF"/>
              </w:rPr>
              <w:t>S</w:t>
            </w:r>
            <w:r>
              <w:rPr>
                <w:b/>
                <w:bCs/>
                <w:color w:val="FFFFFF"/>
              </w:rPr>
              <w:t>a</w:t>
            </w:r>
          </w:p>
        </w:tc>
        <w:tc>
          <w:tcPr>
            <w:tcW w:w="1080" w:type="dxa"/>
            <w:vMerge/>
          </w:tcPr>
          <w:p w14:paraId="2A1D1D3A" w14:textId="77777777" w:rsidR="00AD38F1" w:rsidRDefault="00AD38F1" w:rsidP="00C92E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FFFFFF"/>
              </w:rPr>
            </w:pPr>
          </w:p>
        </w:tc>
      </w:tr>
      <w:tr w:rsidR="00AD38F1" w14:paraId="0CF09723" w14:textId="77777777" w:rsidTr="00C92E50">
        <w:trPr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5592F106" w14:textId="77777777" w:rsidR="00AD38F1" w:rsidRDefault="00AD38F1" w:rsidP="00C92E50">
            <w:pPr>
              <w:jc w:val="center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01355B69" w14:textId="77777777" w:rsidR="00AD38F1" w:rsidRDefault="00AD38F1" w:rsidP="00C92E50">
            <w:pPr>
              <w:jc w:val="center"/>
            </w:pPr>
            <w:r>
              <w:t>0</w:t>
            </w:r>
          </w:p>
        </w:tc>
        <w:tc>
          <w:tcPr>
            <w:tcW w:w="657" w:type="dxa"/>
          </w:tcPr>
          <w:p w14:paraId="770071A8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671521CE" w14:textId="77777777" w:rsidR="00AD38F1" w:rsidRDefault="00AD38F1" w:rsidP="00C92E50">
            <w:pPr>
              <w:jc w:val="center"/>
            </w:pPr>
            <w:r>
              <w:t>0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30BED73E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24544595" w14:textId="77777777" w:rsidR="00AD38F1" w:rsidRDefault="00AD38F1" w:rsidP="00C92E50">
            <w:pPr>
              <w:jc w:val="center"/>
            </w:pPr>
            <w:r>
              <w:t>1</w:t>
            </w:r>
          </w:p>
        </w:tc>
        <w:tc>
          <w:tcPr>
            <w:tcW w:w="657" w:type="dxa"/>
          </w:tcPr>
          <w:p w14:paraId="4FFE39B9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66F94AD1" w14:textId="77777777" w:rsidR="00AD38F1" w:rsidRDefault="00AD38F1" w:rsidP="00C92E50">
            <w:pPr>
              <w:jc w:val="center"/>
            </w:pPr>
            <w:r>
              <w:t>0</w:t>
            </w:r>
          </w:p>
        </w:tc>
        <w:tc>
          <w:tcPr>
            <w:tcW w:w="657" w:type="dxa"/>
          </w:tcPr>
          <w:p w14:paraId="04B82140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</w:tcPr>
          <w:p w14:paraId="26E04841" w14:textId="77777777" w:rsidR="00AD38F1" w:rsidRDefault="00AD38F1" w:rsidP="00C92E50">
            <w:pPr>
              <w:jc w:val="center"/>
            </w:pPr>
            <w:r>
              <w:t>0</w:t>
            </w:r>
          </w:p>
        </w:tc>
        <w:tc>
          <w:tcPr>
            <w:tcW w:w="658" w:type="dxa"/>
          </w:tcPr>
          <w:p w14:paraId="05409B57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</w:tcPr>
          <w:p w14:paraId="1A941526" w14:textId="77777777" w:rsidR="00AD38F1" w:rsidRDefault="00AD38F1" w:rsidP="00C92E50">
            <w:pPr>
              <w:jc w:val="center"/>
            </w:pPr>
            <w:r>
              <w:t>0</w:t>
            </w:r>
          </w:p>
        </w:tc>
        <w:tc>
          <w:tcPr>
            <w:tcW w:w="1080" w:type="dxa"/>
            <w:tcBorders>
              <w:left w:val="single" w:sz="24" w:space="0" w:color="5B9BD5" w:themeColor="accent1"/>
            </w:tcBorders>
          </w:tcPr>
          <w:p w14:paraId="3DFC23A7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x40</w:t>
            </w:r>
          </w:p>
        </w:tc>
      </w:tr>
      <w:tr w:rsidR="00AD38F1" w14:paraId="7891FDE2" w14:textId="77777777" w:rsidTr="00A238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04E2C88D" w14:textId="77777777" w:rsidR="00AD38F1" w:rsidRDefault="00AD38F1" w:rsidP="00C92E50">
            <w:pPr>
              <w:jc w:val="center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0B346A7F" w14:textId="77777777" w:rsidR="00AD38F1" w:rsidRDefault="00AD38F1" w:rsidP="00C92E50">
            <w:pPr>
              <w:jc w:val="center"/>
            </w:pPr>
            <w:r>
              <w:t>0</w:t>
            </w:r>
          </w:p>
        </w:tc>
        <w:tc>
          <w:tcPr>
            <w:tcW w:w="657" w:type="dxa"/>
          </w:tcPr>
          <w:p w14:paraId="74E6301F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3DD118FC" w14:textId="77777777" w:rsidR="00AD38F1" w:rsidRDefault="00AD38F1" w:rsidP="00C92E50">
            <w:pPr>
              <w:jc w:val="center"/>
            </w:pPr>
            <w:r>
              <w:t>0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19B861FA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519372E9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20AC2C3D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0829E09A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499A2F83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3B1D9DF1" w14:textId="77777777" w:rsidR="00AD38F1" w:rsidRDefault="00AD38F1" w:rsidP="00C92E50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7A40E8DC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2732369C" w14:textId="77777777" w:rsidR="00AD38F1" w:rsidRDefault="00AD38F1" w:rsidP="00C92E50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4C65CDB9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D38F1" w14:paraId="443C51CB" w14:textId="77777777" w:rsidTr="00A2387F">
        <w:trPr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13C5B27A" w14:textId="77777777" w:rsidR="00AD38F1" w:rsidRDefault="00AD38F1" w:rsidP="00C92E50">
            <w:pPr>
              <w:jc w:val="center"/>
            </w:pPr>
            <w: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225CB10A" w14:textId="77777777" w:rsidR="00AD38F1" w:rsidRDefault="00AD38F1" w:rsidP="00C92E50">
            <w:pPr>
              <w:jc w:val="center"/>
            </w:pPr>
            <w:r>
              <w:t>0</w:t>
            </w:r>
          </w:p>
        </w:tc>
        <w:tc>
          <w:tcPr>
            <w:tcW w:w="657" w:type="dxa"/>
          </w:tcPr>
          <w:p w14:paraId="59008162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037061A6" w14:textId="77777777" w:rsidR="00AD38F1" w:rsidRDefault="00AD38F1" w:rsidP="00C92E50">
            <w:pPr>
              <w:jc w:val="center"/>
            </w:pPr>
            <w:r>
              <w:t>1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095ED701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166AEF99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1F7676D5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1EB99057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4FE30D9B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548DCF65" w14:textId="77777777" w:rsidR="00AD38F1" w:rsidRDefault="00AD38F1" w:rsidP="00C92E50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5F5A3898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233A166F" w14:textId="77777777" w:rsidR="00AD38F1" w:rsidRDefault="00AD38F1" w:rsidP="00C92E50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067B536E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D38F1" w14:paraId="762D300D" w14:textId="77777777" w:rsidTr="00A238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591AA060" w14:textId="77777777" w:rsidR="00AD38F1" w:rsidRDefault="00AD38F1" w:rsidP="00C92E50">
            <w:pPr>
              <w:jc w:val="center"/>
            </w:pPr>
            <w: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6D877596" w14:textId="77777777" w:rsidR="00AD38F1" w:rsidRDefault="00AD38F1" w:rsidP="00C92E50">
            <w:pPr>
              <w:jc w:val="center"/>
            </w:pPr>
            <w:r>
              <w:t>0</w:t>
            </w:r>
          </w:p>
        </w:tc>
        <w:tc>
          <w:tcPr>
            <w:tcW w:w="657" w:type="dxa"/>
          </w:tcPr>
          <w:p w14:paraId="00B6FF38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0769C769" w14:textId="77777777" w:rsidR="00AD38F1" w:rsidRDefault="00AD38F1" w:rsidP="00C92E50">
            <w:pPr>
              <w:jc w:val="center"/>
            </w:pPr>
            <w:r>
              <w:t>1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0013C63D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11A8CEE5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1415CFEB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23D63402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6B960141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74BB066F" w14:textId="77777777" w:rsidR="00AD38F1" w:rsidRDefault="00AD38F1" w:rsidP="00C92E50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45F2B8D9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0BAA45A9" w14:textId="77777777" w:rsidR="00AD38F1" w:rsidRDefault="00AD38F1" w:rsidP="00C92E50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1E3F1C4B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D38F1" w14:paraId="27D6CE28" w14:textId="77777777" w:rsidTr="00A2387F">
        <w:trPr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3E995583" w14:textId="77777777" w:rsidR="00AD38F1" w:rsidRDefault="00AD38F1" w:rsidP="00C92E50">
            <w:pPr>
              <w:jc w:val="center"/>
            </w:pPr>
            <w: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1B7266EC" w14:textId="77777777" w:rsidR="00AD38F1" w:rsidRDefault="00AD38F1" w:rsidP="00C92E50">
            <w:pPr>
              <w:jc w:val="center"/>
            </w:pPr>
            <w:r>
              <w:t>0</w:t>
            </w:r>
          </w:p>
        </w:tc>
        <w:tc>
          <w:tcPr>
            <w:tcW w:w="657" w:type="dxa"/>
          </w:tcPr>
          <w:p w14:paraId="0EE32788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3B703DEF" w14:textId="77777777" w:rsidR="00AD38F1" w:rsidRDefault="00AD38F1" w:rsidP="00C92E50">
            <w:pPr>
              <w:jc w:val="center"/>
            </w:pPr>
            <w:r>
              <w:t>0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5C04D622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top w:val="single" w:sz="8" w:space="0" w:color="5B9BD5" w:themeColor="accent1"/>
              <w:left w:val="single" w:sz="24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4097CE2A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1ACCE5BF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4196849D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466A45AA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75FF614C" w14:textId="77777777" w:rsidR="00AD38F1" w:rsidRDefault="00AD38F1" w:rsidP="00C92E50">
            <w:pPr>
              <w:jc w:val="center"/>
            </w:pPr>
          </w:p>
        </w:tc>
        <w:tc>
          <w:tcPr>
            <w:tcW w:w="658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614498F1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top w:val="single" w:sz="8" w:space="0" w:color="5B9BD5" w:themeColor="accent1"/>
              <w:bottom w:val="single" w:sz="8" w:space="0" w:color="5B9BD5" w:themeColor="accent1"/>
              <w:right w:val="single" w:sz="24" w:space="0" w:color="5B9BD5" w:themeColor="accent1"/>
            </w:tcBorders>
            <w:shd w:val="clear" w:color="auto" w:fill="FFFF00"/>
          </w:tcPr>
          <w:p w14:paraId="1FAC4AF7" w14:textId="77777777" w:rsidR="00AD38F1" w:rsidRDefault="00AD38F1" w:rsidP="00C92E50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2FC4B169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D38F1" w14:paraId="032C5D75" w14:textId="77777777" w:rsidTr="00A238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76AF932B" w14:textId="77777777" w:rsidR="00AD38F1" w:rsidRDefault="00AD38F1" w:rsidP="00C92E50">
            <w:pPr>
              <w:jc w:val="center"/>
            </w:pPr>
            <w: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48ADD321" w14:textId="77777777" w:rsidR="00AD38F1" w:rsidRDefault="00AD38F1" w:rsidP="00C92E50">
            <w:pPr>
              <w:jc w:val="center"/>
            </w:pPr>
            <w:r>
              <w:t>0</w:t>
            </w:r>
          </w:p>
        </w:tc>
        <w:tc>
          <w:tcPr>
            <w:tcW w:w="657" w:type="dxa"/>
          </w:tcPr>
          <w:p w14:paraId="4F89723A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66F001B8" w14:textId="77777777" w:rsidR="00AD38F1" w:rsidRDefault="00AD38F1" w:rsidP="00C92E50">
            <w:pPr>
              <w:jc w:val="center"/>
            </w:pPr>
            <w:r>
              <w:t>0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207EEA34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3FEB981E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4C379ED3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0CD4DC06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5D097DB6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50289D69" w14:textId="77777777" w:rsidR="00AD38F1" w:rsidRDefault="00AD38F1" w:rsidP="00C92E50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412BAD5F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43A6E263" w14:textId="77777777" w:rsidR="00AD38F1" w:rsidRDefault="00AD38F1" w:rsidP="00C92E50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7447D7BD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D38F1" w14:paraId="17DA4587" w14:textId="77777777" w:rsidTr="00A2387F">
        <w:trPr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580A0547" w14:textId="77777777" w:rsidR="00AD38F1" w:rsidRDefault="00AD38F1" w:rsidP="00C92E50">
            <w:pPr>
              <w:jc w:val="center"/>
            </w:pPr>
            <w: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13796258" w14:textId="77777777" w:rsidR="00AD38F1" w:rsidRDefault="00AD38F1" w:rsidP="00C92E50">
            <w:pPr>
              <w:jc w:val="center"/>
            </w:pPr>
            <w:r>
              <w:t>0</w:t>
            </w:r>
          </w:p>
        </w:tc>
        <w:tc>
          <w:tcPr>
            <w:tcW w:w="657" w:type="dxa"/>
          </w:tcPr>
          <w:p w14:paraId="32BE8384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51C8259C" w14:textId="77777777" w:rsidR="00AD38F1" w:rsidRDefault="00AD38F1" w:rsidP="00C92E50">
            <w:pPr>
              <w:jc w:val="center"/>
            </w:pPr>
            <w:r>
              <w:t>1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0657B687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6E021F40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6275BBA8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59ACFAF7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5C24B4E3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073C5C88" w14:textId="77777777" w:rsidR="00AD38F1" w:rsidRDefault="00AD38F1" w:rsidP="00C92E50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31B68EBF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438EF7D9" w14:textId="77777777" w:rsidR="00AD38F1" w:rsidRDefault="00AD38F1" w:rsidP="00C92E50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5EC71E17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D38F1" w14:paraId="3FB0AA7A" w14:textId="77777777" w:rsidTr="00A238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2BAA1879" w14:textId="77777777" w:rsidR="00AD38F1" w:rsidRDefault="00AD38F1" w:rsidP="00C92E50">
            <w:pPr>
              <w:jc w:val="center"/>
            </w:pPr>
            <w: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377997EC" w14:textId="77777777" w:rsidR="00AD38F1" w:rsidRDefault="00AD38F1" w:rsidP="00C92E50">
            <w:pPr>
              <w:jc w:val="center"/>
            </w:pPr>
            <w:r>
              <w:t>0</w:t>
            </w:r>
          </w:p>
        </w:tc>
        <w:tc>
          <w:tcPr>
            <w:tcW w:w="657" w:type="dxa"/>
          </w:tcPr>
          <w:p w14:paraId="4EC61AE4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210274B9" w14:textId="77777777" w:rsidR="00AD38F1" w:rsidRDefault="00AD38F1" w:rsidP="00C92E50">
            <w:pPr>
              <w:jc w:val="center"/>
            </w:pPr>
            <w:r>
              <w:t>1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76449327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3FCE36FB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651FFFBE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17A2FD95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62E703A2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53835B21" w14:textId="77777777" w:rsidR="00AD38F1" w:rsidRDefault="00AD38F1" w:rsidP="00C92E50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714BF5CC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0A219A22" w14:textId="77777777" w:rsidR="00AD38F1" w:rsidRDefault="00AD38F1" w:rsidP="00C92E50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4622CA1E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D38F1" w14:paraId="36F8D158" w14:textId="77777777" w:rsidTr="00A2387F">
        <w:trPr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7788F265" w14:textId="77777777" w:rsidR="00AD38F1" w:rsidRDefault="00AD38F1" w:rsidP="00C92E50">
            <w:pPr>
              <w:jc w:val="center"/>
            </w:pPr>
            <w: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5BC7F1FE" w14:textId="77777777" w:rsidR="00AD38F1" w:rsidRDefault="00AD38F1" w:rsidP="00C92E50">
            <w:pPr>
              <w:jc w:val="center"/>
            </w:pPr>
            <w:r>
              <w:t>1</w:t>
            </w:r>
          </w:p>
        </w:tc>
        <w:tc>
          <w:tcPr>
            <w:tcW w:w="657" w:type="dxa"/>
          </w:tcPr>
          <w:p w14:paraId="209B8D4B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0A883EEE" w14:textId="77777777" w:rsidR="00AD38F1" w:rsidRDefault="00AD38F1" w:rsidP="00C92E50">
            <w:pPr>
              <w:jc w:val="center"/>
            </w:pPr>
            <w:r>
              <w:t>0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27E2EB48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top w:val="single" w:sz="8" w:space="0" w:color="5B9BD5" w:themeColor="accent1"/>
              <w:left w:val="single" w:sz="24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4768F32F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20463D99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41B5E329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79D867CB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7E12D705" w14:textId="77777777" w:rsidR="00AD38F1" w:rsidRDefault="00AD38F1" w:rsidP="00C92E50">
            <w:pPr>
              <w:jc w:val="center"/>
            </w:pPr>
          </w:p>
        </w:tc>
        <w:tc>
          <w:tcPr>
            <w:tcW w:w="658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33CFD9D2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top w:val="single" w:sz="8" w:space="0" w:color="5B9BD5" w:themeColor="accent1"/>
              <w:bottom w:val="single" w:sz="8" w:space="0" w:color="5B9BD5" w:themeColor="accent1"/>
              <w:right w:val="single" w:sz="24" w:space="0" w:color="5B9BD5" w:themeColor="accent1"/>
            </w:tcBorders>
            <w:shd w:val="clear" w:color="auto" w:fill="FFFF00"/>
          </w:tcPr>
          <w:p w14:paraId="47E422A2" w14:textId="77777777" w:rsidR="00AD38F1" w:rsidRDefault="00AD38F1" w:rsidP="00C92E50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1611766C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D38F1" w14:paraId="1D956D02" w14:textId="77777777" w:rsidTr="00A238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0283FB15" w14:textId="77777777" w:rsidR="00AD38F1" w:rsidRDefault="00AD38F1" w:rsidP="00C92E50">
            <w:pPr>
              <w:jc w:val="center"/>
            </w:pPr>
            <w: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1C440D81" w14:textId="77777777" w:rsidR="00AD38F1" w:rsidRDefault="00AD38F1" w:rsidP="00C92E50">
            <w:pPr>
              <w:jc w:val="center"/>
            </w:pPr>
            <w:r>
              <w:t>1</w:t>
            </w:r>
          </w:p>
        </w:tc>
        <w:tc>
          <w:tcPr>
            <w:tcW w:w="657" w:type="dxa"/>
          </w:tcPr>
          <w:p w14:paraId="79C6BC2B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582DB834" w14:textId="77777777" w:rsidR="00AD38F1" w:rsidRDefault="00AD38F1" w:rsidP="00C92E50">
            <w:pPr>
              <w:jc w:val="center"/>
            </w:pPr>
            <w:r>
              <w:t>0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6D008305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47AF58BE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2CEC49AA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7FD2D406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561CDF24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2CA956C0" w14:textId="77777777" w:rsidR="00AD38F1" w:rsidRDefault="00AD38F1" w:rsidP="00C92E50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7771C216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622FCAFD" w14:textId="77777777" w:rsidR="00AD38F1" w:rsidRDefault="00AD38F1" w:rsidP="00C92E50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5E8B35A2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D38F1" w14:paraId="0D60CFAE" w14:textId="77777777" w:rsidTr="00A2387F">
        <w:trPr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0883A173" w14:textId="77777777" w:rsidR="00AD38F1" w:rsidRDefault="00AD38F1" w:rsidP="00C92E50">
            <w:pPr>
              <w:jc w:val="center"/>
            </w:pPr>
            <w:r>
              <w:t>A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3CD56356" w14:textId="77777777" w:rsidR="00AD38F1" w:rsidRDefault="00AD38F1" w:rsidP="00C92E50">
            <w:pPr>
              <w:jc w:val="center"/>
            </w:pPr>
            <w:r>
              <w:t>1</w:t>
            </w:r>
          </w:p>
        </w:tc>
        <w:tc>
          <w:tcPr>
            <w:tcW w:w="657" w:type="dxa"/>
          </w:tcPr>
          <w:p w14:paraId="6150BAAC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71164FEB" w14:textId="77777777" w:rsidR="00AD38F1" w:rsidRDefault="00AD38F1" w:rsidP="00C92E50">
            <w:pPr>
              <w:jc w:val="center"/>
            </w:pPr>
            <w:r>
              <w:t>1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0004D8BF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54FBB9ED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5818AF2F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46058FF7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5E70D42A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29883C81" w14:textId="77777777" w:rsidR="00AD38F1" w:rsidRDefault="00AD38F1" w:rsidP="00C92E50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6A85F442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2FF86830" w14:textId="77777777" w:rsidR="00AD38F1" w:rsidRDefault="00AD38F1" w:rsidP="00C92E50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67C1B59A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D38F1" w14:paraId="38C76CC2" w14:textId="77777777" w:rsidTr="00A238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560C0DEB" w14:textId="77777777" w:rsidR="00AD38F1" w:rsidRDefault="00AD38F1" w:rsidP="00C92E50">
            <w:pPr>
              <w:jc w:val="center"/>
            </w:pPr>
            <w:r>
              <w:t>B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277EC3B1" w14:textId="77777777" w:rsidR="00AD38F1" w:rsidRDefault="00AD38F1" w:rsidP="00C92E50">
            <w:pPr>
              <w:jc w:val="center"/>
            </w:pPr>
            <w:r>
              <w:t>1</w:t>
            </w:r>
          </w:p>
        </w:tc>
        <w:tc>
          <w:tcPr>
            <w:tcW w:w="657" w:type="dxa"/>
          </w:tcPr>
          <w:p w14:paraId="4526368A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660732C8" w14:textId="77777777" w:rsidR="00AD38F1" w:rsidRDefault="00AD38F1" w:rsidP="00C92E50">
            <w:pPr>
              <w:jc w:val="center"/>
            </w:pPr>
            <w:r>
              <w:t>1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3D341D04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1349EDAF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16301424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4D815A15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7669A986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4E9967F9" w14:textId="77777777" w:rsidR="00AD38F1" w:rsidRDefault="00AD38F1" w:rsidP="00C92E50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6E36A3AE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41323D73" w14:textId="77777777" w:rsidR="00AD38F1" w:rsidRDefault="00AD38F1" w:rsidP="00C92E50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3F6C4CB4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D38F1" w14:paraId="5F37DAF9" w14:textId="77777777" w:rsidTr="00A2387F">
        <w:trPr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55A4205F" w14:textId="77777777" w:rsidR="00AD38F1" w:rsidRDefault="00AD38F1" w:rsidP="00C92E50">
            <w:pPr>
              <w:jc w:val="center"/>
            </w:pPr>
            <w:r>
              <w:t>C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147ACACF" w14:textId="77777777" w:rsidR="00AD38F1" w:rsidRDefault="00AD38F1" w:rsidP="00C92E50">
            <w:pPr>
              <w:jc w:val="center"/>
            </w:pPr>
            <w:r>
              <w:t>1</w:t>
            </w:r>
          </w:p>
        </w:tc>
        <w:tc>
          <w:tcPr>
            <w:tcW w:w="657" w:type="dxa"/>
          </w:tcPr>
          <w:p w14:paraId="45C32910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6B0B17B0" w14:textId="77777777" w:rsidR="00AD38F1" w:rsidRDefault="00AD38F1" w:rsidP="00C92E50">
            <w:pPr>
              <w:jc w:val="center"/>
            </w:pPr>
            <w:r>
              <w:t>0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2398A2B7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top w:val="single" w:sz="8" w:space="0" w:color="5B9BD5" w:themeColor="accent1"/>
              <w:left w:val="single" w:sz="24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31A70FFC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711D17A7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04214B19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0C4AA114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26122913" w14:textId="77777777" w:rsidR="00AD38F1" w:rsidRDefault="00AD38F1" w:rsidP="00C92E50">
            <w:pPr>
              <w:jc w:val="center"/>
            </w:pPr>
          </w:p>
        </w:tc>
        <w:tc>
          <w:tcPr>
            <w:tcW w:w="658" w:type="dxa"/>
            <w:tcBorders>
              <w:top w:val="single" w:sz="8" w:space="0" w:color="5B9BD5" w:themeColor="accent1"/>
              <w:bottom w:val="single" w:sz="8" w:space="0" w:color="5B9BD5" w:themeColor="accent1"/>
            </w:tcBorders>
            <w:shd w:val="clear" w:color="auto" w:fill="FFFF00"/>
          </w:tcPr>
          <w:p w14:paraId="21BE8935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top w:val="single" w:sz="8" w:space="0" w:color="5B9BD5" w:themeColor="accent1"/>
              <w:bottom w:val="single" w:sz="8" w:space="0" w:color="5B9BD5" w:themeColor="accent1"/>
              <w:right w:val="single" w:sz="24" w:space="0" w:color="5B9BD5" w:themeColor="accent1"/>
            </w:tcBorders>
            <w:shd w:val="clear" w:color="auto" w:fill="FFFF00"/>
          </w:tcPr>
          <w:p w14:paraId="25A27EC9" w14:textId="77777777" w:rsidR="00AD38F1" w:rsidRDefault="00AD38F1" w:rsidP="00C92E50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65E6B843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D38F1" w14:paraId="45288F2B" w14:textId="77777777" w:rsidTr="00A238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7CD86D3A" w14:textId="77777777" w:rsidR="00AD38F1" w:rsidRDefault="00AD38F1" w:rsidP="00C92E50">
            <w:pPr>
              <w:jc w:val="center"/>
            </w:pPr>
            <w:r>
              <w:t>D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15E3440E" w14:textId="77777777" w:rsidR="00AD38F1" w:rsidRDefault="00AD38F1" w:rsidP="00C92E50">
            <w:pPr>
              <w:jc w:val="center"/>
            </w:pPr>
            <w:r>
              <w:t>1</w:t>
            </w:r>
          </w:p>
        </w:tc>
        <w:tc>
          <w:tcPr>
            <w:tcW w:w="657" w:type="dxa"/>
          </w:tcPr>
          <w:p w14:paraId="4AB69BD6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5A8536E9" w14:textId="77777777" w:rsidR="00AD38F1" w:rsidRDefault="00AD38F1" w:rsidP="00C92E50">
            <w:pPr>
              <w:jc w:val="center"/>
            </w:pPr>
            <w:r>
              <w:t>0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43985E23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47604838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53BF6E93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7201DC42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4C6BCE88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5EDF094D" w14:textId="77777777" w:rsidR="00AD38F1" w:rsidRDefault="00AD38F1" w:rsidP="00C92E50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2D74BD45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728DC1ED" w14:textId="77777777" w:rsidR="00AD38F1" w:rsidRDefault="00AD38F1" w:rsidP="00C92E50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43559456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D38F1" w14:paraId="0B0E0CF9" w14:textId="77777777" w:rsidTr="00A2387F">
        <w:trPr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40093BFD" w14:textId="77777777" w:rsidR="00AD38F1" w:rsidRDefault="00AD38F1" w:rsidP="00C92E50">
            <w:pPr>
              <w:jc w:val="center"/>
            </w:pPr>
            <w:r>
              <w:t>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3D4F2ACF" w14:textId="77777777" w:rsidR="00AD38F1" w:rsidRDefault="00AD38F1" w:rsidP="00C92E50">
            <w:pPr>
              <w:jc w:val="center"/>
            </w:pPr>
            <w:r>
              <w:t>1</w:t>
            </w:r>
          </w:p>
        </w:tc>
        <w:tc>
          <w:tcPr>
            <w:tcW w:w="657" w:type="dxa"/>
          </w:tcPr>
          <w:p w14:paraId="212A0F22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65934D36" w14:textId="77777777" w:rsidR="00AD38F1" w:rsidRDefault="00AD38F1" w:rsidP="00C92E50">
            <w:pPr>
              <w:jc w:val="center"/>
            </w:pPr>
            <w:r>
              <w:t>1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5F0603DB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04CED057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0D1B3CAD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68F36C9F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5D9AFD4E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1DF4889B" w14:textId="77777777" w:rsidR="00AD38F1" w:rsidRDefault="00AD38F1" w:rsidP="00C92E50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49297208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560880EF" w14:textId="77777777" w:rsidR="00AD38F1" w:rsidRDefault="00AD38F1" w:rsidP="00C92E50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1F473D79" w14:textId="77777777" w:rsidR="00AD38F1" w:rsidRDefault="00AD38F1" w:rsidP="00C92E5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D38F1" w14:paraId="4BC0E547" w14:textId="77777777" w:rsidTr="00A238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2" w:type="dxa"/>
            <w:tcBorders>
              <w:right w:val="single" w:sz="24" w:space="0" w:color="5B9BD5" w:themeColor="accent1"/>
            </w:tcBorders>
          </w:tcPr>
          <w:p w14:paraId="351460E8" w14:textId="77777777" w:rsidR="00AD38F1" w:rsidRDefault="00AD38F1" w:rsidP="00C92E50">
            <w:pPr>
              <w:jc w:val="center"/>
            </w:pPr>
            <w:r>
              <w:t>F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</w:tcPr>
          <w:p w14:paraId="69D683D0" w14:textId="77777777" w:rsidR="00AD38F1" w:rsidRDefault="00AD38F1" w:rsidP="00C92E50">
            <w:pPr>
              <w:jc w:val="center"/>
            </w:pPr>
            <w:r>
              <w:t>1</w:t>
            </w:r>
          </w:p>
        </w:tc>
        <w:tc>
          <w:tcPr>
            <w:tcW w:w="657" w:type="dxa"/>
          </w:tcPr>
          <w:p w14:paraId="658BB31A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</w:tcPr>
          <w:p w14:paraId="3B62E5E8" w14:textId="77777777" w:rsidR="00AD38F1" w:rsidRDefault="00AD38F1" w:rsidP="00C92E50">
            <w:pPr>
              <w:jc w:val="center"/>
            </w:pPr>
            <w:r>
              <w:t>1</w:t>
            </w:r>
          </w:p>
        </w:tc>
        <w:tc>
          <w:tcPr>
            <w:tcW w:w="657" w:type="dxa"/>
            <w:tcBorders>
              <w:right w:val="single" w:sz="24" w:space="0" w:color="5B9BD5" w:themeColor="accent1"/>
            </w:tcBorders>
          </w:tcPr>
          <w:p w14:paraId="5C1AB99D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084FAF0E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73FB5897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6" w:type="dxa"/>
            <w:shd w:val="clear" w:color="auto" w:fill="FFFF00"/>
          </w:tcPr>
          <w:p w14:paraId="0C829504" w14:textId="77777777" w:rsidR="00AD38F1" w:rsidRDefault="00AD38F1" w:rsidP="00C92E50">
            <w:pPr>
              <w:jc w:val="center"/>
            </w:pPr>
          </w:p>
        </w:tc>
        <w:tc>
          <w:tcPr>
            <w:tcW w:w="657" w:type="dxa"/>
            <w:shd w:val="clear" w:color="auto" w:fill="FFFF00"/>
          </w:tcPr>
          <w:p w14:paraId="089B6D2F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shd w:val="clear" w:color="auto" w:fill="FFFF00"/>
          </w:tcPr>
          <w:p w14:paraId="4DB8566D" w14:textId="77777777" w:rsidR="00AD38F1" w:rsidRDefault="00AD38F1" w:rsidP="00C92E50">
            <w:pPr>
              <w:jc w:val="center"/>
            </w:pPr>
          </w:p>
        </w:tc>
        <w:tc>
          <w:tcPr>
            <w:tcW w:w="658" w:type="dxa"/>
            <w:shd w:val="clear" w:color="auto" w:fill="FFFF00"/>
          </w:tcPr>
          <w:p w14:paraId="33D86FD6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58" w:type="dxa"/>
            <w:tcBorders>
              <w:right w:val="single" w:sz="24" w:space="0" w:color="5B9BD5" w:themeColor="accent1"/>
            </w:tcBorders>
            <w:shd w:val="clear" w:color="auto" w:fill="FFFF00"/>
          </w:tcPr>
          <w:p w14:paraId="11472F39" w14:textId="77777777" w:rsidR="00AD38F1" w:rsidRDefault="00AD38F1" w:rsidP="00C92E50">
            <w:pPr>
              <w:jc w:val="center"/>
            </w:pPr>
          </w:p>
        </w:tc>
        <w:tc>
          <w:tcPr>
            <w:tcW w:w="1080" w:type="dxa"/>
            <w:tcBorders>
              <w:left w:val="single" w:sz="24" w:space="0" w:color="5B9BD5" w:themeColor="accent1"/>
            </w:tcBorders>
            <w:shd w:val="clear" w:color="auto" w:fill="FFFF00"/>
          </w:tcPr>
          <w:p w14:paraId="72EB664F" w14:textId="77777777" w:rsidR="00AD38F1" w:rsidRDefault="00AD38F1" w:rsidP="00C92E5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1A27731A" w14:textId="6C99CFD0" w:rsidR="00AD38F1" w:rsidRPr="00AD38F1" w:rsidRDefault="00AD38F1">
      <w:r>
        <w:t xml:space="preserve">Table 1 – </w:t>
      </w:r>
      <w:r w:rsidR="00A2387F">
        <w:t>Showing</w:t>
      </w:r>
      <w:r>
        <w:t xml:space="preserve"> the mapping between possible inputs and desired outputs for each </w:t>
      </w:r>
      <w:r w:rsidR="00A2387F">
        <w:t>segment</w:t>
      </w:r>
    </w:p>
    <w:p w14:paraId="436D4BFE" w14:textId="39707AD5" w:rsidR="00A2387F" w:rsidRDefault="00A2387F">
      <w:r w:rsidRPr="00A2387F">
        <w:lastRenderedPageBreak/>
        <w:t xml:space="preserve">Utilizing Table 1 above, we were able to derive </w:t>
      </w:r>
      <w:r>
        <w:t>the following b</w:t>
      </w:r>
      <w:r w:rsidRPr="00A2387F">
        <w:t xml:space="preserve">oolean </w:t>
      </w:r>
      <w:r>
        <w:t>equations for segments Sa-Sg. In order to make the implementation easier, K-maps were used to reduce the equations and can be found with the equations below</w:t>
      </w:r>
    </w:p>
    <w:p w14:paraId="41728110" w14:textId="2B250E14" w:rsidR="00A2387F" w:rsidRDefault="00A2387F">
      <w:pPr>
        <w:rPr>
          <w:b/>
        </w:rPr>
      </w:pPr>
      <w:r w:rsidRPr="00A2387F">
        <w:rPr>
          <w:b/>
          <w:highlight w:val="yellow"/>
        </w:rPr>
        <w:t>[Insert K-maps and Boolean equations here]</w:t>
      </w:r>
    </w:p>
    <w:p w14:paraId="4C358781" w14:textId="77777777" w:rsidR="00007BFC" w:rsidRDefault="00007BFC" w:rsidP="00FB7004">
      <w:pPr>
        <w:spacing w:after="0"/>
        <w:rPr>
          <w:b/>
          <w:sz w:val="28"/>
        </w:rPr>
      </w:pPr>
    </w:p>
    <w:p w14:paraId="572A322E" w14:textId="6FAFF421" w:rsidR="00D94C89" w:rsidRDefault="00D94C89" w:rsidP="00FB7004">
      <w:pPr>
        <w:spacing w:after="0"/>
      </w:pPr>
      <w:r w:rsidRPr="000A59F8">
        <w:rPr>
          <w:b/>
          <w:sz w:val="28"/>
        </w:rPr>
        <w:t xml:space="preserve">Design: </w:t>
      </w:r>
      <w:r w:rsidRPr="000A59F8">
        <w:rPr>
          <w:sz w:val="28"/>
        </w:rPr>
        <w:t xml:space="preserve"> </w:t>
      </w:r>
      <w:r>
        <w:t>In order to implement this lab our final design need</w:t>
      </w:r>
      <w:r w:rsidR="00FB7004">
        <w:t>ed</w:t>
      </w:r>
      <w:r>
        <w:t xml:space="preserve"> to </w:t>
      </w:r>
      <w:r w:rsidR="00FB7004">
        <w:t xml:space="preserve">match the </w:t>
      </w:r>
      <w:r>
        <w:t>design seen in Figure 1.</w:t>
      </w:r>
    </w:p>
    <w:p w14:paraId="0BA2A353" w14:textId="3A76E913" w:rsidR="00D94C89" w:rsidRDefault="00FB7004" w:rsidP="00FB7004">
      <w:pPr>
        <w:spacing w:after="0"/>
        <w:jc w:val="center"/>
        <w:rPr>
          <w:b/>
        </w:rPr>
      </w:pPr>
      <w:r>
        <w:rPr>
          <w:noProof/>
        </w:rPr>
        <w:drawing>
          <wp:inline distT="0" distB="0" distL="0" distR="0" wp14:anchorId="7ED84F1F" wp14:editId="6409E231">
            <wp:extent cx="4846320" cy="2838410"/>
            <wp:effectExtent l="0" t="0" r="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46320" cy="2838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98C75" w14:textId="5A39A83E" w:rsidR="00D94C89" w:rsidRPr="00FB7004" w:rsidRDefault="00D94C89" w:rsidP="00D94C89">
      <w:pPr>
        <w:jc w:val="center"/>
      </w:pPr>
      <w:r w:rsidRPr="00FB7004">
        <w:t>Figure 1. Top Level Schematic</w:t>
      </w:r>
    </w:p>
    <w:p w14:paraId="3094819B" w14:textId="13D19474" w:rsidR="00311977" w:rsidRDefault="00311977" w:rsidP="00FB7004">
      <w:pPr>
        <w:spacing w:after="0"/>
      </w:pPr>
      <w:r w:rsidRPr="00311977">
        <w:t xml:space="preserve">Our first step in reaching this </w:t>
      </w:r>
      <w:r w:rsidR="00FB7004">
        <w:t>goal</w:t>
      </w:r>
      <w:r w:rsidRPr="00311977">
        <w:t xml:space="preserve"> </w:t>
      </w:r>
      <w:r w:rsidR="00FB7004">
        <w:t>was</w:t>
      </w:r>
      <w:r w:rsidRPr="00311977">
        <w:t xml:space="preserve"> to design and test the SevenSegDec</w:t>
      </w:r>
      <w:r>
        <w:t>oder component separately utilizing the equations Sa-Sg above and matching Figure 2</w:t>
      </w:r>
      <w:r w:rsidR="00FB7004">
        <w:t>.</w:t>
      </w:r>
    </w:p>
    <w:p w14:paraId="6F5F398F" w14:textId="09B28B9B" w:rsidR="00311977" w:rsidRDefault="00FB7004" w:rsidP="00FB7004">
      <w:pPr>
        <w:spacing w:after="0"/>
        <w:jc w:val="center"/>
      </w:pPr>
      <w:r>
        <w:rPr>
          <w:noProof/>
        </w:rPr>
        <w:t>5</w:t>
      </w:r>
      <w:r w:rsidR="00311977">
        <w:rPr>
          <w:noProof/>
        </w:rPr>
        <w:drawing>
          <wp:inline distT="0" distB="0" distL="0" distR="0" wp14:anchorId="46E85613" wp14:editId="34E79472">
            <wp:extent cx="4846320" cy="2906239"/>
            <wp:effectExtent l="0" t="0" r="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46320" cy="2906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D6566" w14:textId="6D5525C8" w:rsidR="00311977" w:rsidRDefault="00311977" w:rsidP="00311977">
      <w:pPr>
        <w:jc w:val="center"/>
      </w:pPr>
      <w:r>
        <w:t xml:space="preserve">Figure 2. High Level Approach </w:t>
      </w:r>
      <w:r w:rsidR="00FB7004">
        <w:t>View of</w:t>
      </w:r>
      <w:r>
        <w:t xml:space="preserve"> sevenSegDecoder</w:t>
      </w:r>
    </w:p>
    <w:p w14:paraId="70F83EF1" w14:textId="2174EE03" w:rsidR="00311977" w:rsidRDefault="00311977" w:rsidP="00311977">
      <w:r>
        <w:lastRenderedPageBreak/>
        <w:t xml:space="preserve"> </w:t>
      </w:r>
      <w:r w:rsidRPr="00311977">
        <w:rPr>
          <w:b/>
          <w:highlight w:val="yellow"/>
        </w:rPr>
        <w:t>RECOMMENDED APPROACH but modify to reflect how you did it</w:t>
      </w:r>
      <w:r>
        <w:t xml:space="preserve"> – We set up our component file utilizing the provided class template</w:t>
      </w:r>
      <w:r w:rsidR="00FB7004">
        <w:t xml:space="preserve"> and renamed it SevenSegmentDecoder</w:t>
      </w:r>
      <w:r>
        <w:t>.  After renaming the template we defined the entity to match Figure 1 with a four-bit i_D input and a seven-bit o_S output.  We then defined signals for Sa-Sg to align with our prelab equations.  After implemented the Sa equation, we stopped and checked for syntax errors</w:t>
      </w:r>
      <w:r w:rsidRPr="00311977">
        <w:rPr>
          <w:highlight w:val="yellow"/>
        </w:rPr>
        <w:t>.  [Identify any issues you encountered/fixed</w:t>
      </w:r>
      <w:r>
        <w:t xml:space="preserve">].   We implemented the next segment utilizing a LUT instead of the equation.  We found that we prefer </w:t>
      </w:r>
      <w:r w:rsidRPr="00311977">
        <w:rPr>
          <w:highlight w:val="yellow"/>
        </w:rPr>
        <w:t>[Discuss w</w:t>
      </w:r>
      <w:r>
        <w:rPr>
          <w:highlight w:val="yellow"/>
        </w:rPr>
        <w:t>hich method your team</w:t>
      </w:r>
      <w:r w:rsidRPr="00311977">
        <w:rPr>
          <w:highlight w:val="yellow"/>
        </w:rPr>
        <w:t xml:space="preserve"> preferred)</w:t>
      </w:r>
      <w:r>
        <w:t xml:space="preserve"> We repeated this process with each of the segments, checking syntax as we went.</w:t>
      </w:r>
    </w:p>
    <w:p w14:paraId="3C96ACDF" w14:textId="066C6506" w:rsidR="00FB7004" w:rsidRDefault="00FB7004" w:rsidP="00311977">
      <w:r>
        <w:t xml:space="preserve">Our next step was to design the test bench to ensure our component worked correctly.  We modified the class testbench template and renamed it sevenSegmentDecoder_tb.vhd.  We declared our sevenSegmentDecoder and instantiated a version of it.  We mapped the component to our artificially created input </w:t>
      </w:r>
      <w:r w:rsidRPr="00FB7004">
        <w:rPr>
          <w:highlight w:val="yellow"/>
        </w:rPr>
        <w:t>[put input name here]</w:t>
      </w:r>
      <w:r>
        <w:t xml:space="preserve"> and output </w:t>
      </w:r>
      <w:r w:rsidRPr="00FB7004">
        <w:rPr>
          <w:highlight w:val="yellow"/>
        </w:rPr>
        <w:t>[put output name here]</w:t>
      </w:r>
      <w:r>
        <w:t xml:space="preserve">. We then created a test process to run through all possible inputs.  Since the input is 4-bits we were able to use hex notation and ran through test cases from 0x0 to 0xF. </w:t>
      </w:r>
      <w:r w:rsidRPr="00FB7004">
        <w:rPr>
          <w:highlight w:val="yellow"/>
        </w:rPr>
        <w:t>[Describe any issues you had and how you fixed them]</w:t>
      </w:r>
      <w:r>
        <w:t>.  Once the file was free of syntax errors we ran the simulation.  The simulation waveform can be seen in Figure 3.</w:t>
      </w:r>
    </w:p>
    <w:p w14:paraId="01F421DE" w14:textId="3BAAD172" w:rsidR="00FB7004" w:rsidRDefault="00FB7004" w:rsidP="00FB7004">
      <w:pPr>
        <w:spacing w:after="0"/>
        <w:jc w:val="center"/>
      </w:pPr>
      <w:r w:rsidRPr="00FB7004">
        <w:rPr>
          <w:highlight w:val="yellow"/>
        </w:rPr>
        <w:t>[Insert Waveform Here]</w:t>
      </w:r>
    </w:p>
    <w:p w14:paraId="7334A328" w14:textId="1DDBA2C9" w:rsidR="00FB7004" w:rsidRDefault="00FB7004" w:rsidP="00FB7004">
      <w:pPr>
        <w:jc w:val="center"/>
      </w:pPr>
      <w:r>
        <w:t>Figure 3. Simulation Waveform</w:t>
      </w:r>
    </w:p>
    <w:p w14:paraId="242F6939" w14:textId="03B471D4" w:rsidR="00FB7004" w:rsidRDefault="00FB7004" w:rsidP="00FB7004">
      <w:r>
        <w:t>We examined the waveform and confirmed that test cases 0x0 – 0xF were all run.  For each test case, we che</w:t>
      </w:r>
      <w:r w:rsidR="00F75698">
        <w:t>c</w:t>
      </w:r>
      <w:r>
        <w:t>ked the output vector’s hexadecimal values against the values we determined in Table 1.  After verifying that they matched, we were confident that our co</w:t>
      </w:r>
      <w:r w:rsidR="002A23FA">
        <w:t>mponent was operating normally.</w:t>
      </w:r>
    </w:p>
    <w:p w14:paraId="4F70CB40" w14:textId="5692B3F8" w:rsidR="002A23FA" w:rsidRPr="00311977" w:rsidRDefault="002A23FA" w:rsidP="00FB7004">
      <w:r>
        <w:t xml:space="preserve">The next design step was to create the top_level design file to match Figure 1.  We started with the provided </w:t>
      </w:r>
      <w:r w:rsidRPr="002A23FA">
        <w:rPr>
          <w:rFonts w:ascii="Courier New" w:hAnsi="Courier New" w:cs="Courier New"/>
        </w:rPr>
        <w:t>top_basys3.vhd</w:t>
      </w:r>
      <w:r>
        <w:t xml:space="preserve"> file provided for the lab.  The entity was already defined for us, so we just needed to complete the architecture.  We declared our </w:t>
      </w:r>
      <w:r w:rsidRPr="002A23FA">
        <w:rPr>
          <w:rFonts w:ascii="Courier New" w:hAnsi="Courier New" w:cs="Courier New"/>
        </w:rPr>
        <w:t>sevenSegmentDecoder</w:t>
      </w:r>
      <w:r>
        <w:t xml:space="preserve"> and created a wire </w:t>
      </w:r>
      <w:r w:rsidRPr="002A23FA">
        <w:rPr>
          <w:rFonts w:ascii="Courier New" w:hAnsi="Courier New" w:cs="Courier New"/>
        </w:rPr>
        <w:t>w_7SD_EN_n</w:t>
      </w:r>
      <w:r>
        <w:t xml:space="preserve"> for our button based enable.  We then instantiated the component and connected </w:t>
      </w:r>
      <w:r w:rsidRPr="002A23FA">
        <w:rPr>
          <w:rFonts w:ascii="Courier New" w:hAnsi="Courier New" w:cs="Courier New"/>
        </w:rPr>
        <w:t>i_D</w:t>
      </w:r>
      <w:r>
        <w:t xml:space="preserve"> to </w:t>
      </w:r>
      <w:r w:rsidRPr="002A23FA">
        <w:rPr>
          <w:rFonts w:ascii="Courier New" w:hAnsi="Courier New" w:cs="Courier New"/>
        </w:rPr>
        <w:t>sw</w:t>
      </w:r>
      <w:r>
        <w:t xml:space="preserve"> and </w:t>
      </w:r>
      <w:r w:rsidRPr="002A23FA">
        <w:rPr>
          <w:rFonts w:ascii="Courier New" w:hAnsi="Courier New" w:cs="Courier New"/>
        </w:rPr>
        <w:t>o_S</w:t>
      </w:r>
      <w:r>
        <w:t xml:space="preserve"> to </w:t>
      </w:r>
      <w:r w:rsidRPr="002A23FA">
        <w:rPr>
          <w:rFonts w:ascii="Courier New" w:hAnsi="Courier New" w:cs="Courier New"/>
        </w:rPr>
        <w:t>seg.</w:t>
      </w:r>
      <w:r>
        <w:t xml:space="preserve">  </w:t>
      </w:r>
      <w:r w:rsidRPr="002A23FA">
        <w:rPr>
          <w:highlight w:val="yellow"/>
        </w:rPr>
        <w:t>[Identify any syntax errors that occurred or other debugging you accomplished</w:t>
      </w:r>
      <w:r>
        <w:t xml:space="preserve">].  We then connected our </w:t>
      </w:r>
      <w:r w:rsidRPr="002A23FA">
        <w:rPr>
          <w:rFonts w:ascii="Courier New" w:hAnsi="Courier New" w:cs="Courier New"/>
        </w:rPr>
        <w:t>w_7SD_EN_n</w:t>
      </w:r>
      <w:r>
        <w:t xml:space="preserve"> to </w:t>
      </w:r>
      <w:r w:rsidRPr="002A23FA">
        <w:rPr>
          <w:rFonts w:ascii="Courier New" w:hAnsi="Courier New" w:cs="Courier New"/>
        </w:rPr>
        <w:t>not btnC</w:t>
      </w:r>
      <w:r>
        <w:t xml:space="preserve"> (since the an is 0 enabled) and connected </w:t>
      </w:r>
      <w:r w:rsidRPr="002A23FA">
        <w:rPr>
          <w:rFonts w:ascii="Courier New" w:hAnsi="Courier New" w:cs="Courier New"/>
        </w:rPr>
        <w:t>an(0)</w:t>
      </w:r>
      <w:r>
        <w:t xml:space="preserve"> to </w:t>
      </w:r>
      <w:r w:rsidRPr="002A23FA">
        <w:rPr>
          <w:rFonts w:ascii="Courier New" w:hAnsi="Courier New" w:cs="Courier New"/>
        </w:rPr>
        <w:t>w_7SD_EN_n</w:t>
      </w:r>
      <w:r>
        <w:t xml:space="preserve">.  The remaining three bits of an were connected to ‘1’. </w:t>
      </w:r>
      <w:r w:rsidRPr="002A23FA">
        <w:rPr>
          <w:highlight w:val="yellow"/>
        </w:rPr>
        <w:t>[Identify any additional debugging accomplished]</w:t>
      </w:r>
    </w:p>
    <w:p w14:paraId="47750790" w14:textId="77777777" w:rsidR="00007BFC" w:rsidRDefault="00007BFC">
      <w:pPr>
        <w:rPr>
          <w:b/>
          <w:sz w:val="28"/>
        </w:rPr>
      </w:pPr>
    </w:p>
    <w:p w14:paraId="3CCD0860" w14:textId="5EA6FE42" w:rsidR="002A23FA" w:rsidRPr="000A59F8" w:rsidRDefault="00925DCB">
      <w:pPr>
        <w:rPr>
          <w:b/>
          <w:sz w:val="28"/>
        </w:rPr>
      </w:pPr>
      <w:r w:rsidRPr="000A59F8">
        <w:rPr>
          <w:b/>
          <w:sz w:val="28"/>
        </w:rPr>
        <w:t>Final Results:</w:t>
      </w:r>
      <w:r w:rsidR="000A59F8">
        <w:rPr>
          <w:b/>
          <w:sz w:val="28"/>
        </w:rPr>
        <w:t xml:space="preserve">  </w:t>
      </w:r>
      <w:r w:rsidR="002A23FA" w:rsidRPr="002A23FA">
        <w:t xml:space="preserve">Once we finished </w:t>
      </w:r>
      <w:r w:rsidR="002A23FA">
        <w:t xml:space="preserve">creating our design in VHDL we </w:t>
      </w:r>
      <w:r w:rsidR="00D90418">
        <w:t>looked at the RTL schematic for both the top_basys3 design and the sevenSegmentDecoder design.  Figure 4 shows top_basys3.</w:t>
      </w:r>
    </w:p>
    <w:p w14:paraId="2A545FDF" w14:textId="281B099F" w:rsidR="00D90418" w:rsidRDefault="00D90418" w:rsidP="00D90418">
      <w:pPr>
        <w:spacing w:after="0"/>
        <w:jc w:val="center"/>
      </w:pPr>
      <w:r w:rsidRPr="00D90418">
        <w:rPr>
          <w:highlight w:val="yellow"/>
        </w:rPr>
        <w:t>[Insert Top Basys3 RTL Schematic]</w:t>
      </w:r>
    </w:p>
    <w:p w14:paraId="77FF9E06" w14:textId="23B0BE97" w:rsidR="00D90418" w:rsidRDefault="00D90418" w:rsidP="00D90418">
      <w:pPr>
        <w:jc w:val="center"/>
      </w:pPr>
      <w:r>
        <w:t>Figure 4. Top_Basys3 RTL Schematic</w:t>
      </w:r>
    </w:p>
    <w:p w14:paraId="6AA5F766" w14:textId="4EFAF13B" w:rsidR="00D90418" w:rsidRDefault="00D90418">
      <w:pPr>
        <w:rPr>
          <w:highlight w:val="yellow"/>
        </w:rPr>
      </w:pPr>
      <w:r w:rsidRPr="00D90418">
        <w:rPr>
          <w:highlight w:val="yellow"/>
        </w:rPr>
        <w:t>[Discuss the design here.  This one will pretty much look as expected]</w:t>
      </w:r>
    </w:p>
    <w:p w14:paraId="0C05429F" w14:textId="1CF5EBB8" w:rsidR="00D90418" w:rsidRDefault="00D90418">
      <w:r>
        <w:t>Figure 5 shows sevenSegmentDecoder.</w:t>
      </w:r>
    </w:p>
    <w:p w14:paraId="30A0BD44" w14:textId="4E9E6137" w:rsidR="00D90418" w:rsidRDefault="00D90418" w:rsidP="00D90418">
      <w:pPr>
        <w:spacing w:after="0"/>
        <w:jc w:val="center"/>
      </w:pPr>
      <w:r w:rsidRPr="00D90418">
        <w:rPr>
          <w:highlight w:val="yellow"/>
        </w:rPr>
        <w:t xml:space="preserve">[Insert </w:t>
      </w:r>
      <w:r>
        <w:rPr>
          <w:highlight w:val="yellow"/>
        </w:rPr>
        <w:t xml:space="preserve">SevenSegDecoder </w:t>
      </w:r>
      <w:r w:rsidRPr="00D90418">
        <w:rPr>
          <w:highlight w:val="yellow"/>
        </w:rPr>
        <w:t>RTL Schematic]</w:t>
      </w:r>
    </w:p>
    <w:p w14:paraId="218994E6" w14:textId="05DD58ED" w:rsidR="00D90418" w:rsidRDefault="00D90418" w:rsidP="00D90418">
      <w:pPr>
        <w:jc w:val="center"/>
      </w:pPr>
      <w:r>
        <w:t>Figure 5. SevenSegDecoder RTL Schematic</w:t>
      </w:r>
    </w:p>
    <w:p w14:paraId="55584802" w14:textId="360D6865" w:rsidR="00D90418" w:rsidRDefault="00D90418" w:rsidP="00D90418">
      <w:pPr>
        <w:rPr>
          <w:highlight w:val="yellow"/>
        </w:rPr>
      </w:pPr>
      <w:r w:rsidRPr="00D90418">
        <w:rPr>
          <w:highlight w:val="yellow"/>
        </w:rPr>
        <w:t>[Discuss the design here.  This</w:t>
      </w:r>
      <w:r>
        <w:rPr>
          <w:highlight w:val="yellow"/>
        </w:rPr>
        <w:t xml:space="preserve"> one may look different than expected]</w:t>
      </w:r>
    </w:p>
    <w:p w14:paraId="3B6AC0EF" w14:textId="3EB5D7C0" w:rsidR="00D90418" w:rsidRPr="00D90418" w:rsidRDefault="00D90418" w:rsidP="00D90418">
      <w:r w:rsidRPr="00D90418">
        <w:lastRenderedPageBreak/>
        <w:t>Our</w:t>
      </w:r>
      <w:r>
        <w:t xml:space="preserve"> final step was to generate the bitstream for our project.  Because the top_basys3 utilized standard notation for sw and seg, we only had to uncomment the respective lines in the Basys3_Master.xdc file. </w:t>
      </w:r>
      <w:r w:rsidRPr="00D90418">
        <w:rPr>
          <w:highlight w:val="yellow"/>
        </w:rPr>
        <w:t>[Discuss any erros/debugging here]</w:t>
      </w:r>
      <w:r>
        <w:t xml:space="preserve">.  We pushed the bit stream to our board and successfully demonstrated all 16 possible inputs to </w:t>
      </w:r>
      <w:r w:rsidRPr="00D90418">
        <w:rPr>
          <w:highlight w:val="yellow"/>
        </w:rPr>
        <w:t>[Insert Instructor Name here]</w:t>
      </w:r>
      <w:r>
        <w:t>.</w:t>
      </w:r>
    </w:p>
    <w:p w14:paraId="639F42BA" w14:textId="4E0CDDD4" w:rsidR="000A59F8" w:rsidRDefault="00D90418" w:rsidP="00D90418">
      <w:pPr>
        <w:rPr>
          <w:sz w:val="24"/>
        </w:rPr>
      </w:pPr>
      <w:r w:rsidRPr="000A59F8">
        <w:rPr>
          <w:b/>
          <w:sz w:val="28"/>
        </w:rPr>
        <w:t>Conclusions:</w:t>
      </w:r>
      <w:r w:rsidR="000A59F8" w:rsidRPr="000A59F8">
        <w:rPr>
          <w:b/>
          <w:sz w:val="28"/>
        </w:rPr>
        <w:t xml:space="preserve"> </w:t>
      </w:r>
      <w:r w:rsidR="000A59F8" w:rsidRPr="00007BFC">
        <w:rPr>
          <w:highlight w:val="yellow"/>
        </w:rPr>
        <w:t>Discuss final thoughts here.  What did you learn?  Was there anything you found particularly interesting?</w:t>
      </w:r>
    </w:p>
    <w:p w14:paraId="02141B06" w14:textId="3580A83C" w:rsidR="000A59F8" w:rsidRPr="00007BFC" w:rsidRDefault="000A59F8" w:rsidP="00D90418">
      <w:pPr>
        <w:rPr>
          <w:b/>
          <w:sz w:val="28"/>
        </w:rPr>
      </w:pPr>
      <w:r w:rsidRPr="00007BFC">
        <w:rPr>
          <w:b/>
          <w:sz w:val="28"/>
        </w:rPr>
        <w:t>Reflection:</w:t>
      </w:r>
    </w:p>
    <w:p w14:paraId="6200DD06" w14:textId="62941303" w:rsidR="00007BFC" w:rsidRPr="00B66377" w:rsidRDefault="00007BFC" w:rsidP="00007BFC">
      <w:pPr>
        <w:numPr>
          <w:ilvl w:val="0"/>
          <w:numId w:val="1"/>
        </w:numPr>
        <w:spacing w:after="200" w:line="276" w:lineRule="auto"/>
        <w:contextualSpacing/>
        <w:jc w:val="both"/>
      </w:pPr>
      <w:r>
        <w:rPr>
          <w:b/>
        </w:rPr>
        <w:t>Number of hours spent on Lab2 (Combined)</w:t>
      </w:r>
      <w:r w:rsidRPr="00B66377">
        <w:rPr>
          <w:b/>
        </w:rPr>
        <w:t>:</w:t>
      </w:r>
      <w:r w:rsidRPr="00B66377">
        <w:t xml:space="preserve"> ________</w:t>
      </w:r>
    </w:p>
    <w:p w14:paraId="562C1AB3" w14:textId="77777777" w:rsidR="00007BFC" w:rsidRPr="00B66377" w:rsidRDefault="00007BFC" w:rsidP="00007BFC">
      <w:pPr>
        <w:numPr>
          <w:ilvl w:val="0"/>
          <w:numId w:val="1"/>
        </w:numPr>
        <w:spacing w:after="200" w:line="276" w:lineRule="auto"/>
        <w:contextualSpacing/>
        <w:jc w:val="both"/>
      </w:pPr>
      <w:r w:rsidRPr="00B66377">
        <w:t xml:space="preserve">What portion of the lab was the most difficult for you?  How did you overcome it? </w:t>
      </w:r>
    </w:p>
    <w:p w14:paraId="750937F7" w14:textId="77777777" w:rsidR="00007BFC" w:rsidRPr="00B66377" w:rsidRDefault="00007BFC" w:rsidP="00007BFC">
      <w:pPr>
        <w:numPr>
          <w:ilvl w:val="0"/>
          <w:numId w:val="1"/>
        </w:numPr>
        <w:spacing w:after="200" w:line="276" w:lineRule="auto"/>
        <w:contextualSpacing/>
        <w:jc w:val="both"/>
      </w:pPr>
      <w:r w:rsidRPr="00B66377">
        <w:t>What lessons, previous assignments, or activities did you find helpful is completing this lab?</w:t>
      </w:r>
    </w:p>
    <w:p w14:paraId="7DB4F0FE" w14:textId="77777777" w:rsidR="00007BFC" w:rsidRPr="007C586E" w:rsidRDefault="00007BFC" w:rsidP="00007BFC">
      <w:pPr>
        <w:numPr>
          <w:ilvl w:val="0"/>
          <w:numId w:val="1"/>
        </w:numPr>
        <w:spacing w:after="200" w:line="276" w:lineRule="auto"/>
        <w:contextualSpacing/>
        <w:jc w:val="both"/>
      </w:pPr>
      <w:r w:rsidRPr="00B66377">
        <w:t>What suggestions do you have for improving Lab</w:t>
      </w:r>
      <w:r>
        <w:t>2</w:t>
      </w:r>
      <w:r w:rsidRPr="00B66377">
        <w:t xml:space="preserve"> in future years?  Be specific.  Ex: “The instructions were confusing” does not help.  What parts of the instruction</w:t>
      </w:r>
      <w:r>
        <w:t>s were confusing</w:t>
      </w:r>
    </w:p>
    <w:p w14:paraId="23C2C497" w14:textId="7B1B510A" w:rsidR="000A59F8" w:rsidRDefault="000A59F8" w:rsidP="00D90418">
      <w:pPr>
        <w:rPr>
          <w:sz w:val="24"/>
        </w:rPr>
      </w:pPr>
    </w:p>
    <w:p w14:paraId="76B3FFA1" w14:textId="77777777" w:rsidR="000A59F8" w:rsidRPr="00D90418" w:rsidRDefault="000A59F8" w:rsidP="00D90418">
      <w:pPr>
        <w:rPr>
          <w:b/>
          <w:sz w:val="24"/>
        </w:rPr>
      </w:pPr>
    </w:p>
    <w:sectPr w:rsidR="000A59F8" w:rsidRPr="00D9041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47537A8"/>
    <w:multiLevelType w:val="hybridMultilevel"/>
    <w:tmpl w:val="DD3E12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C04E7"/>
    <w:rsid w:val="00007BFC"/>
    <w:rsid w:val="000A59F8"/>
    <w:rsid w:val="002A23FA"/>
    <w:rsid w:val="00311977"/>
    <w:rsid w:val="005B6647"/>
    <w:rsid w:val="006A6D70"/>
    <w:rsid w:val="007B2ACC"/>
    <w:rsid w:val="00925DCB"/>
    <w:rsid w:val="00A2387F"/>
    <w:rsid w:val="00AD38F1"/>
    <w:rsid w:val="00CC04E7"/>
    <w:rsid w:val="00D90418"/>
    <w:rsid w:val="00D94C89"/>
    <w:rsid w:val="00F75698"/>
    <w:rsid w:val="00FB70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1E0C35"/>
  <w15:chartTrackingRefBased/>
  <w15:docId w15:val="{8E8EF269-9BC3-4427-9543-4734DF707D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AD38F1"/>
    <w:pPr>
      <w:spacing w:after="200" w:line="276" w:lineRule="auto"/>
      <w:jc w:val="both"/>
    </w:pPr>
    <w:rPr>
      <w:rFonts w:eastAsiaTheme="minorEastAsia"/>
      <w:b/>
      <w:bCs/>
      <w:caps/>
      <w:sz w:val="16"/>
      <w:szCs w:val="18"/>
    </w:rPr>
  </w:style>
  <w:style w:type="table" w:styleId="LightList-Accent1">
    <w:name w:val="Light List Accent 1"/>
    <w:basedOn w:val="TableNormal"/>
    <w:uiPriority w:val="61"/>
    <w:rsid w:val="00AD38F1"/>
    <w:pPr>
      <w:spacing w:after="0" w:line="240" w:lineRule="auto"/>
      <w:jc w:val="both"/>
    </w:pPr>
    <w:rPr>
      <w:rFonts w:eastAsiaTheme="minorEastAsia"/>
      <w:sz w:val="20"/>
      <w:szCs w:val="20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customXml" Target="../customXml/item4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customXml" Target="../customXml/item3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0C175F39872B846BCC8D660AAB2DA76" ma:contentTypeVersion="4" ma:contentTypeDescription="Create a new document." ma:contentTypeScope="" ma:versionID="e310b8574286077a6fe323fbfafc68ba">
  <xsd:schema xmlns:xsd="http://www.w3.org/2001/XMLSchema" xmlns:xs="http://www.w3.org/2001/XMLSchema" xmlns:p="http://schemas.microsoft.com/office/2006/metadata/properties" xmlns:ns2="737b3075-3448-445f-a2bf-1a3731a2ced7" targetNamespace="http://schemas.microsoft.com/office/2006/metadata/properties" ma:root="true" ma:fieldsID="ce1549d28f51d288160b1f4c33780157" ns2:_="">
    <xsd:import namespace="737b3075-3448-445f-a2bf-1a3731a2ced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37b3075-3448-445f-a2bf-1a3731a2ced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D4722948-11C3-4C2D-925C-8A9B79153E5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8CAEE56-BD50-4917-855D-0B22AA08D353}"/>
</file>

<file path=customXml/itemProps3.xml><?xml version="1.0" encoding="utf-8"?>
<ds:datastoreItem xmlns:ds="http://schemas.openxmlformats.org/officeDocument/2006/customXml" ds:itemID="{BA189346-EC57-4AB0-8106-53401BCDA839}"/>
</file>

<file path=customXml/itemProps4.xml><?xml version="1.0" encoding="utf-8"?>
<ds:datastoreItem xmlns:ds="http://schemas.openxmlformats.org/officeDocument/2006/customXml" ds:itemID="{2AB4234C-3CB4-4F75-BCB6-4597FDFE3B83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21</TotalTime>
  <Pages>4</Pages>
  <Words>878</Words>
  <Characters>5008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son, Daniel T Capt USAF USAFA USAFA/DF</dc:creator>
  <cp:keywords/>
  <dc:description/>
  <cp:lastModifiedBy>Beyer, Steven M Capt USAF USAFA DF/DFEC</cp:lastModifiedBy>
  <cp:revision>5</cp:revision>
  <dcterms:created xsi:type="dcterms:W3CDTF">2020-01-28T14:23:00Z</dcterms:created>
  <dcterms:modified xsi:type="dcterms:W3CDTF">2021-02-11T20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0C175F39872B846BCC8D660AAB2DA76</vt:lpwstr>
  </property>
</Properties>
</file>